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7777777" w:rsidR="002362B3" w:rsidRDefault="004B6145" w:rsidP="004B6145">
      <w:pPr>
        <w:pStyle w:val="Title"/>
        <w:jc w:val="center"/>
      </w:pPr>
      <w:r>
        <w:t>Kravspec</w:t>
      </w:r>
    </w:p>
    <w:p w14:paraId="3974BD70" w14:textId="4E944ADA" w:rsidR="007D1A29" w:rsidRDefault="007D1A29" w:rsidP="007D1A29">
      <w:pPr>
        <w:pStyle w:val="Heading1"/>
      </w:pPr>
      <w:r>
        <w:t>Indledning</w:t>
      </w:r>
    </w:p>
    <w:p w14:paraId="2A086CE1" w14:textId="77777777" w:rsidR="007D1A29" w:rsidRPr="007D1A29" w:rsidRDefault="007D1A29" w:rsidP="007D1A29"/>
    <w:p w14:paraId="2D51F535" w14:textId="77777777" w:rsidR="00820940" w:rsidRPr="00820940" w:rsidRDefault="00820940" w:rsidP="00820940"/>
    <w:p w14:paraId="3C38CC65" w14:textId="77777777" w:rsidR="00027C19" w:rsidRDefault="00027C19" w:rsidP="00324B0E">
      <w:pPr>
        <w:pStyle w:val="Heading1"/>
      </w:pPr>
      <w:bookmarkStart w:id="0" w:name="_Toc443577272"/>
      <w:bookmarkStart w:id="1" w:name="_Toc443577273"/>
      <w:r>
        <w:t>Aktør beskrivelse</w:t>
      </w:r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252pt" o:ole="">
            <v:imagedata r:id="rId8" o:title=""/>
          </v:shape>
          <o:OLEObject Type="Embed" ProgID="Visio.Drawing.15" ShapeID="_x0000_i1025" DrawAspect="Content" ObjectID="_1518793264" r:id="rId9"/>
        </w:object>
      </w:r>
    </w:p>
    <w:p w14:paraId="00E4CF5A" w14:textId="6980DE04" w:rsidR="00405C5F" w:rsidRDefault="00405C5F" w:rsidP="00324B0E">
      <w:pPr>
        <w:pStyle w:val="Caption"/>
      </w:pPr>
      <w:bookmarkStart w:id="2" w:name="_Ref444608701"/>
      <w:r>
        <w:t xml:space="preserve">Figur </w:t>
      </w:r>
      <w:r w:rsidR="001910EF">
        <w:fldChar w:fldCharType="begin"/>
      </w:r>
      <w:r w:rsidR="001910EF">
        <w:instrText xml:space="preserve"> SEQ Figur \* ARABIC </w:instrText>
      </w:r>
      <w:r w:rsidR="001910EF">
        <w:fldChar w:fldCharType="separate"/>
      </w:r>
      <w:r>
        <w:rPr>
          <w:noProof/>
        </w:rPr>
        <w:t>1</w:t>
      </w:r>
      <w:r w:rsidR="001910EF">
        <w:rPr>
          <w:noProof/>
        </w:rPr>
        <w:fldChar w:fldCharType="end"/>
      </w:r>
      <w:bookmarkEnd w:id="2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bookmarkEnd w:id="0"/>
    <w:p w14:paraId="3F0C66C0" w14:textId="77777777" w:rsidR="00324B0E" w:rsidRDefault="00324B0E" w:rsidP="00324B0E">
      <w:pPr>
        <w:pStyle w:val="Heading1"/>
      </w:pPr>
      <w:r>
        <w:t>User stories</w:t>
      </w:r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3" w:name="_Toc443577276"/>
      <w:r w:rsidRPr="0091662F">
        <w:lastRenderedPageBreak/>
        <w:t xml:space="preserve">Tilføj </w:t>
      </w:r>
      <w:r>
        <w:t>vare til forretning</w:t>
      </w:r>
      <w:bookmarkEnd w:id="3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C4072F1" w14:textId="2D27D5A0" w:rsidR="008B2BFD" w:rsidRDefault="008B2BFD" w:rsidP="00324B0E">
      <w:r>
        <w:t xml:space="preserve">Som en forretningsmanager af Pristjek220 vil jeg kunne </w:t>
      </w:r>
      <w:r w:rsidR="00F72D96">
        <w:t>tilføje en</w:t>
      </w:r>
      <w:r>
        <w:t xml:space="preserve"> vare og derefter tilføje den til min forretning, med den pris, som varen har i den forretning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0FC46AEF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>s database.</w:t>
      </w:r>
    </w:p>
    <w:p w14:paraId="5B5AAB1B" w14:textId="182F2C91" w:rsidR="008B2BFD" w:rsidRDefault="008B2BFD" w:rsidP="00324B0E">
      <w:r>
        <w:t>Prisen for varen tilføjes kun til</w:t>
      </w:r>
      <w:r w:rsidR="00432CE1">
        <w:t xml:space="preserve"> databasen, for</w:t>
      </w:r>
      <w:r>
        <w:t xml:space="preserve"> den specifikke vare der er valgt.</w:t>
      </w:r>
    </w:p>
    <w:p w14:paraId="40631F9F" w14:textId="11F246F7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F72D96">
        <w:t>’s database</w:t>
      </w:r>
      <w:r w:rsidR="008B2BFD">
        <w:t xml:space="preserve"> bliver de</w:t>
      </w:r>
      <w:r>
        <w:t>n</w:t>
      </w:r>
      <w:r w:rsidR="00F72D96">
        <w:t>ne vare benyttet</w:t>
      </w:r>
      <w:r w:rsidR="008B2BFD">
        <w:t>.</w:t>
      </w:r>
    </w:p>
    <w:p w14:paraId="10F2628B" w14:textId="46339FEE" w:rsidR="001A6113" w:rsidRDefault="001A6113" w:rsidP="00324B0E">
      <w:r>
        <w:t>Hvis relationen mellem produktet og forretningen allerede findes, skal der kommer en pop, der informere omkring dette.</w:t>
      </w:r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4" w:name="_Toc443577280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4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51F8C10F" w14:textId="69D4FB9E" w:rsidR="009D7471" w:rsidRDefault="009D7471" w:rsidP="00324B0E">
      <w:r>
        <w:t xml:space="preserve">Som en </w:t>
      </w:r>
      <w:r w:rsidR="00405C5F">
        <w:t>forbruger</w:t>
      </w:r>
      <w:r>
        <w:t xml:space="preserve"> af Pristjek220 vil jeg kunne finde den billigste forretning for en vare fra </w:t>
      </w:r>
      <w:r w:rsidR="00D2326A">
        <w:t>Pristjek220</w:t>
      </w:r>
      <w:r>
        <w:t>, så 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77777777" w:rsidR="009D7471" w:rsidRPr="0091662F" w:rsidRDefault="009D7471" w:rsidP="00324B0E">
      <w:pPr>
        <w:pStyle w:val="Heading2"/>
      </w:pPr>
      <w:bookmarkStart w:id="5" w:name="_Toc443577284"/>
      <w:r>
        <w:t>Indtast indkøbsseddel</w:t>
      </w:r>
      <w:bookmarkEnd w:id="5"/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6DDE8B60" w14:textId="16C63E5E" w:rsidR="009D7471" w:rsidRDefault="009D7471" w:rsidP="00324B0E">
      <w:r>
        <w:t xml:space="preserve">Som en </w:t>
      </w:r>
      <w:r w:rsidR="00405C5F">
        <w:t>for</w:t>
      </w:r>
      <w:r>
        <w:t xml:space="preserve">bruger af Pristjek220 vil jeg kunne indtaste min indkøbsseddel i </w:t>
      </w:r>
      <w:r w:rsidR="00D2326A">
        <w:t>Pristjek220</w:t>
      </w:r>
      <w:r>
        <w:t>, så 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703BDB1A" w:rsidR="009D7471" w:rsidRDefault="009D7471" w:rsidP="00324B0E">
      <w:r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>s indkøbsseddel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6" w:name="_Toc443577286"/>
      <w:r>
        <w:t>Find ud af hvor varerne fra indkøbslisten kan købes billigst</w:t>
      </w:r>
      <w:bookmarkEnd w:id="6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BDCE239" w14:textId="3807B02E" w:rsidR="009D7471" w:rsidRDefault="009D7471" w:rsidP="00324B0E">
      <w:r>
        <w:t xml:space="preserve">Som en </w:t>
      </w:r>
      <w:r w:rsidR="00405C5F">
        <w:t>for</w:t>
      </w:r>
      <w:r>
        <w:t>bruger af Pristjek220 vil jeg kunne se hvor det er muligt at købe varerne på indkøbslisten billigst ud fra de indtastede indstillinger for indkøbslisten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BA05BB4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indkøbsseddelen.</w:t>
      </w:r>
    </w:p>
    <w:p w14:paraId="613FBFCD" w14:textId="77777777" w:rsidR="009D7471" w:rsidRDefault="009D7471" w:rsidP="00324B0E">
      <w:r>
        <w:lastRenderedPageBreak/>
        <w:t>Det vil blive vist en liste med hvor det er billigst at købe de forskellige varer, listen skal opfylde de krav der er stillet i indstillinger for indkøbsseddel.</w:t>
      </w:r>
    </w:p>
    <w:p w14:paraId="65AE10BC" w14:textId="1B23C10A" w:rsidR="009D7471" w:rsidRDefault="009D7471" w:rsidP="00324B0E">
      <w:r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7" w:name="_Toc443577281"/>
      <w:r>
        <w:t>Finde</w:t>
      </w:r>
      <w:r w:rsidRPr="0091662F">
        <w:t xml:space="preserve"> </w:t>
      </w:r>
      <w:r>
        <w:t>hvilke forretninger der har en vare</w:t>
      </w:r>
      <w:bookmarkEnd w:id="7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4E2277D3" w14:textId="3FE7C1F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finde ud af hvilke forretninger der fører den vare jeg ønsker at købe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77777777" w:rsidR="00CE33CE" w:rsidRDefault="00CE33CE" w:rsidP="00324B0E">
      <w:pPr>
        <w:pStyle w:val="Heading2"/>
      </w:pPr>
      <w:bookmarkStart w:id="8" w:name="_Toc443577287"/>
      <w:r>
        <w:t>Se en sammenligning af hvad det koster at købe alle vare i en enkelt forretning eller købe varerne der hvor det er billigst</w:t>
      </w:r>
      <w:bookmarkEnd w:id="8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858F3DF" w14:textId="2F7FC004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se en sammenligning af hvad prisen er en enkelt forretning og hvor varerne er billigst, så 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F36EEEB" w14:textId="77777777" w:rsidR="009D7471" w:rsidRPr="00027C19" w:rsidRDefault="009D7471" w:rsidP="00324B0E"/>
    <w:p w14:paraId="49785EE6" w14:textId="1884A75F" w:rsidR="002362B3" w:rsidRPr="0091662F" w:rsidRDefault="002362B3" w:rsidP="00324B0E">
      <w:pPr>
        <w:pStyle w:val="Heading2"/>
      </w:pPr>
      <w:bookmarkStart w:id="9" w:name="_Toc443577274"/>
      <w:bookmarkEnd w:id="1"/>
      <w:r w:rsidRPr="0091662F">
        <w:t xml:space="preserve">Tilføj </w:t>
      </w:r>
      <w:r>
        <w:t xml:space="preserve">en </w:t>
      </w:r>
      <w:r w:rsidRPr="0091662F">
        <w:t xml:space="preserve">vare til </w:t>
      </w:r>
      <w:bookmarkEnd w:id="9"/>
      <w:r w:rsidR="00946AB0">
        <w:t>Pristjek220</w:t>
      </w:r>
    </w:p>
    <w:p w14:paraId="29DD79DE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0990B19" w14:textId="38F0AC55" w:rsidR="002362B3" w:rsidRDefault="002362B3" w:rsidP="00324B0E">
      <w:r>
        <w:t xml:space="preserve">Som en </w:t>
      </w:r>
      <w:r w:rsidR="00DD6A0E">
        <w:t>forretning</w:t>
      </w:r>
      <w:r>
        <w:t>smanager af Pristjek220 vil jeg kunne tilføje en vare</w:t>
      </w:r>
      <w:r w:rsidR="00DD6A0E">
        <w:t xml:space="preserve"> til min forretning, med tilhørende pris </w:t>
      </w:r>
      <w:r>
        <w:t xml:space="preserve">til </w:t>
      </w:r>
      <w:r w:rsidR="00946AB0">
        <w:t>Pristjek220</w:t>
      </w:r>
      <w:r>
        <w:t>, så der kan tilføjes varer til Pristjek220.</w:t>
      </w:r>
    </w:p>
    <w:p w14:paraId="7A4B829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5B082E68" w14:textId="6E437F71" w:rsidR="002362B3" w:rsidRDefault="002362B3" w:rsidP="00324B0E">
      <w:r>
        <w:t xml:space="preserve">Informationerne om varen gemmes i </w:t>
      </w:r>
      <w:r w:rsidR="00946AB0">
        <w:t>Pristjek220</w:t>
      </w:r>
      <w:r>
        <w:t>s database.</w:t>
      </w:r>
    </w:p>
    <w:p w14:paraId="63E9294A" w14:textId="77777777" w:rsidR="002362B3" w:rsidRDefault="002362B3" w:rsidP="00324B0E">
      <w:r>
        <w:lastRenderedPageBreak/>
        <w:t>Prisen for varen tilføjes kun til den specifikke vare og den forretning der er valgt.</w:t>
      </w:r>
    </w:p>
    <w:p w14:paraId="02E1F01A" w14:textId="68A68D32" w:rsidR="002362B3" w:rsidRDefault="002362B3" w:rsidP="00324B0E">
      <w:r>
        <w:t xml:space="preserve">Hvis varen allerede findes i </w:t>
      </w:r>
      <w:r w:rsidR="00946AB0">
        <w:t>Pristjek220</w:t>
      </w:r>
      <w:r>
        <w:t xml:space="preserve"> bliver </w:t>
      </w:r>
      <w:r w:rsidR="00D2326A">
        <w:t xml:space="preserve">forretningsmanageren </w:t>
      </w:r>
      <w:r>
        <w:t>informeret om dette efter indtastning af varens navn.</w:t>
      </w:r>
    </w:p>
    <w:p w14:paraId="30C4BE5B" w14:textId="77777777" w:rsidR="002362B3" w:rsidRDefault="002362B3" w:rsidP="00324B0E"/>
    <w:p w14:paraId="06C789A6" w14:textId="5883A1A3" w:rsidR="002362B3" w:rsidRPr="0091662F" w:rsidRDefault="002362B3" w:rsidP="00324B0E">
      <w:pPr>
        <w:pStyle w:val="Heading2"/>
      </w:pPr>
      <w:bookmarkStart w:id="10" w:name="_Toc44357727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10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63EBD3EA" w14:textId="1400A3A3" w:rsidR="002362B3" w:rsidRDefault="002362B3" w:rsidP="00324B0E">
      <w:r>
        <w:t>Som en administrator af Pristjek220 vil jeg kunne tilføje en forretning,</w:t>
      </w:r>
      <w:r w:rsidRPr="00F06E3F">
        <w:t xml:space="preserve"> </w:t>
      </w:r>
      <w:r>
        <w:t xml:space="preserve">som ikke allerede findes i </w:t>
      </w:r>
      <w:r w:rsidR="00946AB0">
        <w:t>Pristjek220</w:t>
      </w:r>
      <w:r>
        <w:t>, med tilhørende åbningstider.</w:t>
      </w:r>
    </w:p>
    <w:p w14:paraId="692DA8C6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17B09BEF" w14:textId="440A152C" w:rsidR="002362B3" w:rsidRDefault="002362B3" w:rsidP="00324B0E"/>
    <w:p w14:paraId="6D5AD7CB" w14:textId="51DB0BC8" w:rsidR="002362B3" w:rsidRDefault="002362B3" w:rsidP="00324B0E">
      <w:r>
        <w:t xml:space="preserve">Informationerne om forretningen gemmes i </w:t>
      </w:r>
      <w:r w:rsidR="00946AB0">
        <w:t>Pristjek220</w:t>
      </w:r>
      <w:r>
        <w:t>s database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11" w:name="_Toc443577293"/>
      <w:r>
        <w:t>Autofuldførelse</w:t>
      </w:r>
      <w:bookmarkEnd w:id="11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7846E27" w14:textId="044E39D3" w:rsidR="00CE33CE" w:rsidRDefault="00CE33CE" w:rsidP="00324B0E">
      <w:r>
        <w:t xml:space="preserve">Som en </w:t>
      </w:r>
      <w:r w:rsidR="00405C5F">
        <w:t>for</w:t>
      </w:r>
      <w:r>
        <w:t xml:space="preserve">bruger af Pristjek220 vil jeg kunne se hvilke vare og forretninger, der allerede findes i </w:t>
      </w:r>
      <w:r w:rsidR="0012600E">
        <w:t>Pristjek220</w:t>
      </w:r>
      <w:r>
        <w:t xml:space="preserve">, når jeg sidder og søger, så 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13F34BF5" w:rsidR="00CE33CE" w:rsidRDefault="00CE33CE" w:rsidP="00324B0E">
      <w:r>
        <w:t xml:space="preserve">At </w:t>
      </w:r>
      <w:r w:rsidR="00405C5F">
        <w:t>forbruger</w:t>
      </w:r>
      <w:r>
        <w:t>en har indtastet starten af et ord der er i databasen og derefter har mulighed for at vælge det fulde ord, som så bliver indsat.</w:t>
      </w:r>
    </w:p>
    <w:p w14:paraId="4E734C3B" w14:textId="77777777" w:rsidR="00CE33CE" w:rsidRDefault="00CE33CE" w:rsidP="00324B0E">
      <w:r>
        <w:t>At der kommer op til 6 forskellige forslag, i alfabetisk orden.</w:t>
      </w:r>
    </w:p>
    <w:p w14:paraId="3840572A" w14:textId="480CFEA9" w:rsidR="00CE33CE" w:rsidRDefault="00CE33CE" w:rsidP="00324B0E">
      <w:r>
        <w:t>At der kommer</w:t>
      </w:r>
      <w:r w:rsidR="00180E50">
        <w:t xml:space="preserve"> relevante</w:t>
      </w:r>
      <w:r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77777777" w:rsidR="00CE33CE" w:rsidRPr="0091662F" w:rsidRDefault="00CE33CE" w:rsidP="00324B0E">
      <w:pPr>
        <w:pStyle w:val="Heading2"/>
      </w:pPr>
      <w:bookmarkStart w:id="12" w:name="_Toc443577289"/>
      <w:r>
        <w:t>Send indkøbsseddel på mail</w:t>
      </w:r>
      <w:bookmarkEnd w:id="12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32999B8E" w14:textId="10F4112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modtage min indkøbsliste/forslag til indkøbssteder på mail, så 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4CF48878" w14:textId="10094261" w:rsidR="00CE33CE" w:rsidRDefault="00CE33CE" w:rsidP="00324B0E">
      <w:r>
        <w:t xml:space="preserve">At </w:t>
      </w:r>
      <w:r w:rsidR="00405C5F">
        <w:t>forbruger</w:t>
      </w:r>
      <w:r>
        <w:t>en modtager indkøbslisten/forslaget til indkøbssteder på sin mail, hvis mailen er indtastet rigtigt.</w:t>
      </w:r>
    </w:p>
    <w:p w14:paraId="5C2447FF" w14:textId="77777777" w:rsidR="00CE33CE" w:rsidRDefault="00CE33CE" w:rsidP="00324B0E">
      <w:r>
        <w:t>At m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13" w:name="_Toc443577279"/>
      <w:r>
        <w:t>Fjern</w:t>
      </w:r>
      <w:r w:rsidRPr="0091662F">
        <w:t xml:space="preserve"> </w:t>
      </w:r>
      <w:r>
        <w:t>en vare fra en bestemt forretning</w:t>
      </w:r>
      <w:bookmarkEnd w:id="13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25602BC6" w14:textId="77777777" w:rsidR="00324B0E" w:rsidRDefault="00324B0E" w:rsidP="00324B0E">
      <w:r>
        <w:t>Som en forretningsmanager af Pristjek220 vil jeg kunne fjerne en vare fra en forretning.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77777777" w:rsidR="00324B0E" w:rsidRDefault="00324B0E" w:rsidP="00324B0E">
      <w:r>
        <w:t>Relationer mellem varen og forretningen fjernes fra Pristjek220s database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14" w:name="_Toc443577277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14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558065A" w14:textId="7FC99DCC" w:rsidR="002362B3" w:rsidRDefault="002362B3" w:rsidP="00324B0E">
      <w:r>
        <w:t xml:space="preserve">Som en administrator af Pristjek220 vil jeg kunne fjerne en vare, med tilhørende pris i de forskellige forretninger, fra </w:t>
      </w:r>
      <w:r w:rsidR="00946AB0">
        <w:t>Pristjek220</w:t>
      </w:r>
      <w:r>
        <w:t xml:space="preserve">, så der kan fjernes varer fra Pristjek220, som </w:t>
      </w:r>
      <w:r w:rsidR="00652818">
        <w:t>ikke længere har en relation til en forretninger</w:t>
      </w:r>
      <w:r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44DF0603" w:rsidR="002362B3" w:rsidRDefault="002362B3" w:rsidP="00324B0E">
      <w:r>
        <w:t xml:space="preserve">Varen fjernes fra </w:t>
      </w:r>
      <w:r w:rsidR="0012600E">
        <w:t>Pristjek220</w:t>
      </w:r>
      <w:r>
        <w:t>s database 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15" w:name="_Toc443577278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15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3B739DD" w14:textId="77777777" w:rsidR="002362B3" w:rsidRDefault="002362B3" w:rsidP="00324B0E">
      <w:r>
        <w:t>Som en administrator af Pristjek220 vil jeg kunne fjerne en forretning, med tilhørende pris for alle dens forskellige va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735E6E2D" w:rsidR="002362B3" w:rsidRDefault="002362B3" w:rsidP="00324B0E">
      <w:r>
        <w:t xml:space="preserve">Forretningen fjernes fra </w:t>
      </w:r>
      <w:r w:rsidR="0012600E">
        <w:t>Pristjek220</w:t>
      </w:r>
      <w:r>
        <w:t>s database 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16" w:name="_Toc443577282"/>
      <w:r>
        <w:t>Find åbningstider for en forretning</w:t>
      </w:r>
      <w:bookmarkEnd w:id="16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67E1DED" w14:textId="2A89556E" w:rsidR="002362B3" w:rsidRDefault="002362B3" w:rsidP="00324B0E">
      <w:r>
        <w:lastRenderedPageBreak/>
        <w:t xml:space="preserve">Som en </w:t>
      </w:r>
      <w:r w:rsidR="00405C5F">
        <w:t>forbruger</w:t>
      </w:r>
      <w:r>
        <w:t xml:space="preserve"> af Pristjek220 vil jeg kunne finde ud af åbningstiderne for en forretning der fører den vare jeg ønsker at købe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77777777" w:rsidR="00D2326A" w:rsidRPr="0091662F" w:rsidRDefault="00D2326A" w:rsidP="00324B0E">
      <w:pPr>
        <w:pStyle w:val="Heading2"/>
      </w:pPr>
      <w:bookmarkStart w:id="17" w:name="_Toc443577285"/>
      <w:r>
        <w:t>Indstillinger for indkøbsseddel</w:t>
      </w:r>
      <w:bookmarkEnd w:id="17"/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44F49664" w14:textId="719F1FDF" w:rsidR="00D2326A" w:rsidRDefault="00D2326A" w:rsidP="00324B0E">
      <w:r>
        <w:t xml:space="preserve">Som en </w:t>
      </w:r>
      <w:r w:rsidR="00405C5F">
        <w:t>for</w:t>
      </w:r>
      <w:r>
        <w:t>bruger af Pristjek220 vil jeg kunne sætte søgeparameter; forretninger, afstand, antal forretninger, som der skal søges med når jeg vil finde ud af hvor jeg skal handle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18" w:name="_Toc44357728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18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CCA036" w14:textId="71578F97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 justerer, for hver varer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>
        <w:t>forslag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982568D" w14:textId="16DDA314" w:rsidR="002362B3" w:rsidRDefault="002362B3" w:rsidP="00324B0E">
      <w:r>
        <w:t xml:space="preserve">At </w:t>
      </w:r>
      <w:r w:rsidR="00405C5F">
        <w:t>forbruger</w:t>
      </w:r>
      <w:r>
        <w:t xml:space="preserve">en kan flytte varer fra en </w:t>
      </w:r>
      <w:r w:rsidR="00DD6A0E">
        <w:t>forretning</w:t>
      </w:r>
      <w:r>
        <w:t xml:space="preserve"> til en anden på forslaget.</w:t>
      </w:r>
    </w:p>
    <w:p w14:paraId="083F29A1" w14:textId="772EE97C" w:rsidR="002362B3" w:rsidRDefault="002362B3" w:rsidP="00324B0E">
      <w:r>
        <w:t xml:space="preserve">At når </w:t>
      </w:r>
      <w:r w:rsidR="00405C5F">
        <w:t>forbruger</w:t>
      </w:r>
      <w:r>
        <w:t xml:space="preserve">en flytter varer fra en </w:t>
      </w:r>
      <w:r w:rsidR="00DD6A0E">
        <w:t>forretning</w:t>
      </w:r>
      <w:r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19" w:name="_Toc443577290"/>
      <w:r>
        <w:t>Kunne bestemme afstanden der skal tilbagelægges for at købe varerne fra forslaget</w:t>
      </w:r>
      <w:bookmarkEnd w:id="19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6464B32" w14:textId="5EDF3FAB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</w:t>
      </w:r>
      <w:r w:rsidR="00946AB0">
        <w:t xml:space="preserve"> indtaste hvor jeg befinder mig, for så at</w:t>
      </w:r>
      <w:r>
        <w:t xml:space="preserve"> se hvor lang afstand jeg skal tilbagelægge for at handle, på de forskellige forslag</w:t>
      </w:r>
      <w:r w:rsidR="00933409">
        <w:t>, så jeg har en ide om hvor lang tid det vil tage</w:t>
      </w:r>
      <w:r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007F5D6D" w:rsidR="002362B3" w:rsidRDefault="002362B3" w:rsidP="00324B0E">
      <w:r>
        <w:t xml:space="preserve">At </w:t>
      </w:r>
      <w:r w:rsidR="00405C5F">
        <w:t>forbruger</w:t>
      </w:r>
      <w:r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20" w:name="_Toc443577291"/>
      <w:r>
        <w:t>Kunne vise en kørselsvejledning mellem de forskellige forretninger, som der skal handles i</w:t>
      </w:r>
      <w:bookmarkEnd w:id="20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E71CE3F" w14:textId="14D6FAD8" w:rsidR="002362B3" w:rsidRDefault="002362B3" w:rsidP="00324B0E">
      <w:r>
        <w:t xml:space="preserve">Som en </w:t>
      </w:r>
      <w:r w:rsidR="00405C5F">
        <w:t>forbruger</w:t>
      </w:r>
      <w:r>
        <w:t xml:space="preserve"> a</w:t>
      </w:r>
      <w:r w:rsidR="00933409">
        <w:t xml:space="preserve">f Pristjek220 vil jeg kunne se </w:t>
      </w:r>
      <w:r>
        <w:t>hvilken vej jeg skal køre for at handle</w:t>
      </w:r>
      <w:r w:rsidR="00933409">
        <w:t>, så hvis jeg er i en by hvor jeg ikke er kendt, kan jeg navigerer til forretningerne</w:t>
      </w:r>
      <w:r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10EBCCA5" w:rsidR="002362B3" w:rsidRDefault="002362B3" w:rsidP="00324B0E">
      <w:r>
        <w:t xml:space="preserve">At </w:t>
      </w:r>
      <w:r w:rsidR="00405C5F">
        <w:t>forbruger</w:t>
      </w:r>
      <w:r>
        <w:t>en får en kørselsvejledning</w:t>
      </w:r>
      <w:r w:rsidR="00AF5373">
        <w:t>, i form af et kort, som viser hvor han skal kører hen</w:t>
      </w:r>
      <w:r>
        <w:t>, som afspejler den korteste vej mellem de forretninger han skal handle i.</w:t>
      </w:r>
    </w:p>
    <w:p w14:paraId="54BA68D9" w14:textId="22917E11" w:rsidR="002362B3" w:rsidRDefault="002362B3" w:rsidP="00324B0E">
      <w:r>
        <w:t xml:space="preserve">At </w:t>
      </w:r>
      <w:r w:rsidR="00405C5F">
        <w:t>forbruger</w:t>
      </w:r>
      <w:r>
        <w:t>en,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21" w:name="_Toc443577294"/>
      <w:r>
        <w:t xml:space="preserve">Bekræftelse </w:t>
      </w:r>
      <w:r w:rsidR="002362B3">
        <w:t>af oprettelse/sletning af vare</w:t>
      </w:r>
      <w:bookmarkEnd w:id="21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3A24AFA7" w14:textId="77777777" w:rsidR="002362B3" w:rsidRDefault="002362B3" w:rsidP="002362B3">
      <w:r>
        <w:t xml:space="preserve">Som en </w:t>
      </w:r>
      <w:r w:rsidR="00DD6A0E">
        <w:t>forretning</w:t>
      </w:r>
      <w:r>
        <w:t>smanager af Pristjek220 vil jeg bekræfte om jeg ønsker at slette/oprette en vare</w:t>
      </w:r>
      <w:r w:rsidR="00933409">
        <w:t>, så jeg er sikker på mit valg</w:t>
      </w:r>
      <w:r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77777777" w:rsidR="002362B3" w:rsidRDefault="002362B3" w:rsidP="002362B3">
      <w:r>
        <w:t xml:space="preserve">At </w:t>
      </w:r>
      <w:r w:rsidR="00DD6A0E">
        <w:t>forretning</w:t>
      </w:r>
      <w:r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r w:rsidRPr="005F2CA0">
        <w:t>Ikke-funktionelle krav</w:t>
      </w:r>
      <w:r w:rsidR="007D1A29">
        <w:t xml:space="preserve"> (Kvalitetskrav)</w:t>
      </w:r>
    </w:p>
    <w:p w14:paraId="10783AD9" w14:textId="77777777" w:rsidR="004B6145" w:rsidRPr="005F2CA0" w:rsidRDefault="004B6145" w:rsidP="004B6145"/>
    <w:p w14:paraId="6F765F6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Generelle krav:</w:t>
      </w:r>
    </w:p>
    <w:p w14:paraId="76A5F975" w14:textId="14D290B6" w:rsidR="00E36AA6" w:rsidRDefault="00E36AA6" w:rsidP="004B6145">
      <w:pPr>
        <w:pStyle w:val="ListParagraph"/>
        <w:numPr>
          <w:ilvl w:val="1"/>
          <w:numId w:val="1"/>
        </w:numPr>
      </w:pPr>
      <w:r>
        <w:t>Pristjek220, skal leve op til de krav, som Microsoft, still til UX design</w:t>
      </w:r>
      <w:r>
        <w:rPr>
          <w:rStyle w:val="FootnoteReference"/>
        </w:rPr>
        <w:footnoteReference w:id="1"/>
      </w:r>
      <w:r>
        <w:t>.</w:t>
      </w:r>
    </w:p>
    <w:p w14:paraId="29143971" w14:textId="391F59D0" w:rsidR="00E36AA6" w:rsidRDefault="00E36AA6" w:rsidP="00E36AA6">
      <w:pPr>
        <w:pStyle w:val="ListParagraph"/>
        <w:numPr>
          <w:ilvl w:val="1"/>
          <w:numId w:val="1"/>
        </w:numPr>
      </w:pPr>
      <w:r>
        <w:t>Pristjek220 skal leve op til 3-click rule</w:t>
      </w:r>
      <w:r>
        <w:rPr>
          <w:rStyle w:val="FootnoteReference"/>
        </w:rPr>
        <w:footnoteReference w:id="2"/>
      </w:r>
      <w:r>
        <w:t>.</w:t>
      </w:r>
    </w:p>
    <w:p w14:paraId="69BDD33B" w14:textId="47F234AE" w:rsidR="00E36AA6" w:rsidRDefault="00E36AA6" w:rsidP="004B6145">
      <w:pPr>
        <w:pStyle w:val="ListParagraph"/>
        <w:numPr>
          <w:ilvl w:val="1"/>
          <w:numId w:val="1"/>
        </w:numPr>
      </w:pPr>
      <w:r>
        <w:t>Pristjek220 skal leve op til rule</w:t>
      </w:r>
      <w:r>
        <w:t xml:space="preserve"> of five</w:t>
      </w:r>
      <w:r>
        <w:rPr>
          <w:rStyle w:val="FootnoteReference"/>
        </w:rPr>
        <w:footnoteReference w:id="3"/>
      </w:r>
      <w:r>
        <w:t>.</w:t>
      </w:r>
    </w:p>
    <w:p w14:paraId="02B7C054" w14:textId="29C303C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Serveren skal</w:t>
      </w:r>
      <w:r w:rsidR="00167292">
        <w:t xml:space="preserve"> have en </w:t>
      </w:r>
      <w:r w:rsidR="007D1A29">
        <w:t>oppe tid</w:t>
      </w:r>
      <w:r w:rsidR="00167292">
        <w:t xml:space="preserve"> på 95%</w:t>
      </w:r>
      <w:r w:rsidRPr="005F2CA0">
        <w:t>.</w:t>
      </w:r>
      <w:bookmarkStart w:id="22" w:name="_GoBack"/>
      <w:bookmarkEnd w:id="22"/>
    </w:p>
    <w:p w14:paraId="5E5A0040" w14:textId="77777777" w:rsidR="004B6145" w:rsidRPr="005F2CA0" w:rsidRDefault="004B6145" w:rsidP="004B6145">
      <w:pPr>
        <w:pStyle w:val="ListParagraph"/>
      </w:pPr>
    </w:p>
    <w:p w14:paraId="3DC877C3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4EA73C85" w14:textId="5EF13661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00C99B81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515F4787" w14:textId="205BE60E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F47F191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GUI:</w:t>
      </w:r>
    </w:p>
    <w:p w14:paraId="160B1FB8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lastRenderedPageBreak/>
        <w:t>Elementerne skal resize med vinduet.</w:t>
      </w:r>
    </w:p>
    <w:p w14:paraId="43CC99BB" w14:textId="00955DDD" w:rsidR="004B6145" w:rsidRPr="005F2CA0" w:rsidRDefault="004B6145" w:rsidP="004B6145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1B326424" w14:textId="77777777" w:rsidR="004B6145" w:rsidRPr="005F2CA0" w:rsidRDefault="004B6145" w:rsidP="004B6145">
      <w:pPr>
        <w:pStyle w:val="ListParagraph"/>
        <w:ind w:left="1080"/>
      </w:pPr>
    </w:p>
    <w:p w14:paraId="77387E4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Login:</w:t>
      </w:r>
    </w:p>
    <w:p w14:paraId="4D52969B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7468A686" w14:textId="647F2B20" w:rsidR="004B6145" w:rsidRPr="005F2CA0" w:rsidRDefault="00167292" w:rsidP="004B6145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="004B6145" w:rsidRPr="005F2CA0">
        <w:t>.</w:t>
      </w:r>
    </w:p>
    <w:p w14:paraId="6DC96A4C" w14:textId="77777777" w:rsidR="006269E9" w:rsidRPr="002362B3" w:rsidRDefault="004B6145" w:rsidP="00492074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0"/>
      <w:footerReference w:type="default" r:id="rId11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4FFF93" w14:textId="77777777" w:rsidR="00C735BA" w:rsidRDefault="00C735BA" w:rsidP="00060093">
      <w:pPr>
        <w:spacing w:after="0" w:line="240" w:lineRule="auto"/>
      </w:pPr>
      <w:r>
        <w:separator/>
      </w:r>
    </w:p>
  </w:endnote>
  <w:endnote w:type="continuationSeparator" w:id="0">
    <w:p w14:paraId="1710A170" w14:textId="77777777" w:rsidR="00C735BA" w:rsidRDefault="00C735BA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060093" w:rsidRDefault="0006009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F0062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F0062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060093" w:rsidRDefault="0006009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55DFC8" w14:textId="77777777" w:rsidR="00C735BA" w:rsidRDefault="00C735BA" w:rsidP="00060093">
      <w:pPr>
        <w:spacing w:after="0" w:line="240" w:lineRule="auto"/>
      </w:pPr>
      <w:r>
        <w:separator/>
      </w:r>
    </w:p>
  </w:footnote>
  <w:footnote w:type="continuationSeparator" w:id="0">
    <w:p w14:paraId="435E6777" w14:textId="77777777" w:rsidR="00C735BA" w:rsidRDefault="00C735BA" w:rsidP="00060093">
      <w:pPr>
        <w:spacing w:after="0" w:line="240" w:lineRule="auto"/>
      </w:pPr>
      <w:r>
        <w:continuationSeparator/>
      </w:r>
    </w:p>
  </w:footnote>
  <w:footnote w:id="1">
    <w:p w14:paraId="6D064C37" w14:textId="03E952A5" w:rsidR="00E36AA6" w:rsidRDefault="00E36AA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AA6BB4">
          <w:rPr>
            <w:rStyle w:val="Hyperlink"/>
          </w:rPr>
          <w:t>https://dev.windows.com/en-us/desktop/design</w:t>
        </w:r>
      </w:hyperlink>
      <w:r>
        <w:t xml:space="preserve"> </w:t>
      </w:r>
    </w:p>
  </w:footnote>
  <w:footnote w:id="2">
    <w:p w14:paraId="02C556BC" w14:textId="3F4DAB5B" w:rsidR="00E36AA6" w:rsidRPr="00E36AA6" w:rsidRDefault="00E36AA6" w:rsidP="00E36AA6">
      <w:pPr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sz w:val="20"/>
          <w:szCs w:val="20"/>
          <w:lang w:val="en-US"/>
        </w:rPr>
        <w:t>J</w:t>
      </w:r>
      <w:r w:rsidRPr="00E36AA6">
        <w:rPr>
          <w:sz w:val="20"/>
          <w:szCs w:val="20"/>
          <w:lang w:val="en-US"/>
        </w:rPr>
        <w:t>effrey zeldman taking your talent to the web</w:t>
      </w:r>
      <w:r>
        <w:rPr>
          <w:sz w:val="20"/>
          <w:szCs w:val="20"/>
          <w:lang w:val="en-US"/>
        </w:rPr>
        <w:t xml:space="preserve"> </w:t>
      </w:r>
      <w:hyperlink r:id="rId2" w:history="1">
        <w:r w:rsidRPr="00AA6BB4">
          <w:rPr>
            <w:rStyle w:val="Hyperlink"/>
            <w:sz w:val="20"/>
            <w:szCs w:val="20"/>
            <w:lang w:val="en-US"/>
          </w:rPr>
          <w:t>http://takingyourtalenttotheweb.com/Taking%20Your%20Talent%20to%20the%20Web.pdf</w:t>
        </w:r>
      </w:hyperlink>
      <w:r>
        <w:rPr>
          <w:sz w:val="20"/>
          <w:szCs w:val="20"/>
          <w:lang w:val="en-US"/>
        </w:rPr>
        <w:t xml:space="preserve"> </w:t>
      </w:r>
    </w:p>
  </w:footnote>
  <w:footnote w:id="3">
    <w:p w14:paraId="31DBCD01" w14:textId="36B1E0BD" w:rsidR="00E36AA6" w:rsidRPr="00E36AA6" w:rsidRDefault="00E36AA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lang w:val="en-US"/>
        </w:rPr>
        <w:t>J</w:t>
      </w:r>
      <w:r w:rsidRPr="00E36AA6">
        <w:rPr>
          <w:lang w:val="en-US"/>
        </w:rPr>
        <w:t>effrey zeldman taking your talent to the web</w:t>
      </w:r>
      <w:r>
        <w:rPr>
          <w:lang w:val="en-US"/>
        </w:rPr>
        <w:t xml:space="preserve"> </w:t>
      </w:r>
      <w:hyperlink r:id="rId3" w:history="1">
        <w:r w:rsidRPr="00AA6BB4">
          <w:rPr>
            <w:rStyle w:val="Hyperlink"/>
            <w:lang w:val="en-US"/>
          </w:rPr>
          <w:t>http://takingyourtalenttotheweb.com/Taking%20Your%20Talent%20to%20the%20Web.pdf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7777777" w:rsidR="00060093" w:rsidRDefault="00060093">
    <w:pPr>
      <w:pStyle w:val="Header"/>
    </w:pPr>
    <w:r>
      <w:t>4. Semester 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2600E"/>
    <w:rsid w:val="00167292"/>
    <w:rsid w:val="00180E50"/>
    <w:rsid w:val="00187942"/>
    <w:rsid w:val="001910EF"/>
    <w:rsid w:val="001A6113"/>
    <w:rsid w:val="00226DA3"/>
    <w:rsid w:val="002362B3"/>
    <w:rsid w:val="00324B0E"/>
    <w:rsid w:val="004051DD"/>
    <w:rsid w:val="00405C5F"/>
    <w:rsid w:val="00432CE1"/>
    <w:rsid w:val="004A04EA"/>
    <w:rsid w:val="004B6145"/>
    <w:rsid w:val="005225B1"/>
    <w:rsid w:val="0058005B"/>
    <w:rsid w:val="006174DE"/>
    <w:rsid w:val="006269E9"/>
    <w:rsid w:val="00652818"/>
    <w:rsid w:val="006C26D4"/>
    <w:rsid w:val="00781A46"/>
    <w:rsid w:val="007D1A29"/>
    <w:rsid w:val="00820940"/>
    <w:rsid w:val="008819CB"/>
    <w:rsid w:val="008B2BFD"/>
    <w:rsid w:val="0091662F"/>
    <w:rsid w:val="00933409"/>
    <w:rsid w:val="00946AB0"/>
    <w:rsid w:val="009D7471"/>
    <w:rsid w:val="00A47C9F"/>
    <w:rsid w:val="00A6668D"/>
    <w:rsid w:val="00A81C89"/>
    <w:rsid w:val="00AF5373"/>
    <w:rsid w:val="00BB19DD"/>
    <w:rsid w:val="00BF0062"/>
    <w:rsid w:val="00C02921"/>
    <w:rsid w:val="00C735BA"/>
    <w:rsid w:val="00CC708D"/>
    <w:rsid w:val="00CE2AC0"/>
    <w:rsid w:val="00CE33CE"/>
    <w:rsid w:val="00D2326A"/>
    <w:rsid w:val="00DD6A0E"/>
    <w:rsid w:val="00E05D3C"/>
    <w:rsid w:val="00E36AA6"/>
    <w:rsid w:val="00E4583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6AA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36AA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36AA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takingyourtalenttotheweb.com/Taking%20Your%20Talent%20to%20the%20Web.pdf" TargetMode="External"/><Relationship Id="rId2" Type="http://schemas.openxmlformats.org/officeDocument/2006/relationships/hyperlink" Target="http://takingyourtalenttotheweb.com/Taking%20Your%20Talent%20to%20the%20Web.pdf" TargetMode="External"/><Relationship Id="rId1" Type="http://schemas.openxmlformats.org/officeDocument/2006/relationships/hyperlink" Target="https://dev.windows.com/en-us/desktop/desig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CED4FA-0584-4555-8242-91201F075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8</Pages>
  <Words>1475</Words>
  <Characters>8998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9</cp:revision>
  <dcterms:created xsi:type="dcterms:W3CDTF">2016-02-28T12:05:00Z</dcterms:created>
  <dcterms:modified xsi:type="dcterms:W3CDTF">2016-03-06T17:15:00Z</dcterms:modified>
</cp:coreProperties>
</file>